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FF5B38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9. Дайте определение понятию «Интернет».</w:t>
      </w:r>
    </w:p>
    <w:p w14:paraId="455B2446" w14:textId="7A184852" w:rsidR="0082088D" w:rsidRPr="005D005A" w:rsidRDefault="00550CA6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Г</w:t>
      </w:r>
      <w:r w:rsidR="000844B9" w:rsidRPr="005D005A">
        <w:rPr>
          <w:rFonts w:ascii="Courier New" w:hAnsi="Courier New" w:cs="Courier New"/>
          <w:sz w:val="24"/>
          <w:szCs w:val="24"/>
        </w:rPr>
        <w:t>лобальная система взаимосвязанных компьютерных сетей</w:t>
      </w:r>
      <w:r w:rsidR="0090159C" w:rsidRPr="005D005A">
        <w:rPr>
          <w:rFonts w:ascii="Courier New" w:hAnsi="Courier New" w:cs="Courier New"/>
          <w:sz w:val="24"/>
          <w:szCs w:val="24"/>
        </w:rPr>
        <w:t>;</w:t>
      </w:r>
    </w:p>
    <w:p w14:paraId="5B7341C8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C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P</w:t>
      </w:r>
      <w:r w:rsidRPr="005D005A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RF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TD</w:t>
      </w:r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3) службы Интернет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DNS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MT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POP</w:t>
      </w:r>
      <w:r w:rsidRPr="005D005A">
        <w:rPr>
          <w:rFonts w:ascii="Courier New" w:hAnsi="Courier New" w:cs="Courier New"/>
          <w:sz w:val="24"/>
          <w:szCs w:val="24"/>
        </w:rPr>
        <w:t>3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MA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WW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FT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elnet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5D005A">
        <w:rPr>
          <w:rFonts w:ascii="Courier New" w:hAnsi="Courier New" w:cs="Courier New"/>
          <w:sz w:val="24"/>
          <w:szCs w:val="24"/>
          <w:lang w:val="en-US"/>
        </w:rPr>
        <w:t>SSH</w:t>
      </w:r>
      <w:r w:rsidRPr="005D005A">
        <w:rPr>
          <w:rFonts w:ascii="Courier New" w:hAnsi="Courier New" w:cs="Courier New"/>
          <w:sz w:val="24"/>
          <w:szCs w:val="24"/>
        </w:rPr>
        <w:t>,…</w:t>
      </w:r>
      <w:proofErr w:type="gramEnd"/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109B78E3" w14:textId="01781857" w:rsidR="0090159C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ISO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ETF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CANN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ANA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</w:t>
      </w:r>
      <w:r w:rsidRPr="005D005A">
        <w:rPr>
          <w:rFonts w:ascii="Courier New" w:hAnsi="Courier New" w:cs="Courier New"/>
          <w:sz w:val="24"/>
          <w:szCs w:val="24"/>
        </w:rPr>
        <w:t>3</w:t>
      </w:r>
      <w:r w:rsidRPr="005D005A">
        <w:rPr>
          <w:rFonts w:ascii="Courier New" w:hAnsi="Courier New" w:cs="Courier New"/>
          <w:sz w:val="24"/>
          <w:szCs w:val="24"/>
          <w:lang w:val="en-US"/>
        </w:rPr>
        <w:t>C</w:t>
      </w:r>
      <w:r w:rsidRPr="005D005A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37C4C78A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лужба Интернет - это программное обеспечение или сервис, предоставляемый через интернет для выполнения определенных задач или предоставления определенных услуг, таких как электронная почта, поиск, социальные сети и многие другие.</w:t>
      </w:r>
    </w:p>
    <w:p w14:paraId="4E3C66C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2F99709A" w:rsidR="005011FE" w:rsidRPr="0003080D" w:rsidRDefault="0003080D" w:rsidP="0003080D">
      <w:pPr>
        <w:jc w:val="both"/>
        <w:rPr>
          <w:b/>
          <w:bCs/>
          <w:sz w:val="24"/>
          <w:szCs w:val="28"/>
        </w:rPr>
      </w:pPr>
      <w:r w:rsidRPr="0003080D">
        <w:rPr>
          <w:rFonts w:ascii="Courier New" w:hAnsi="Courier New" w:cs="Courier New"/>
          <w:sz w:val="24"/>
          <w:szCs w:val="28"/>
        </w:rPr>
        <w:t>У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стройство, имеющее </w:t>
      </w:r>
      <w:r w:rsidR="00253439" w:rsidRPr="0003080D">
        <w:rPr>
          <w:rFonts w:ascii="Courier New" w:hAnsi="Courier New" w:cs="Courier New"/>
          <w:sz w:val="24"/>
          <w:szCs w:val="28"/>
          <w:lang w:val="en-US"/>
        </w:rPr>
        <w:t>IP</w:t>
      </w:r>
      <w:r w:rsidR="00253439" w:rsidRPr="0003080D">
        <w:rPr>
          <w:rFonts w:ascii="Courier New" w:hAnsi="Courier New" w:cs="Courier New"/>
          <w:sz w:val="24"/>
          <w:szCs w:val="28"/>
        </w:rPr>
        <w:t>-адрес и подключенное</w:t>
      </w:r>
      <w:r w:rsidR="00232B76" w:rsidRPr="0003080D">
        <w:rPr>
          <w:rFonts w:ascii="Courier New" w:hAnsi="Courier New" w:cs="Courier New"/>
          <w:sz w:val="24"/>
          <w:szCs w:val="28"/>
        </w:rPr>
        <w:t xml:space="preserve"> к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  <w:r w:rsidR="00253439" w:rsidRPr="0003080D">
        <w:rPr>
          <w:b/>
          <w:bCs/>
          <w:sz w:val="24"/>
          <w:szCs w:val="28"/>
        </w:rPr>
        <w:t xml:space="preserve"> </w:t>
      </w:r>
    </w:p>
    <w:p w14:paraId="1A684611" w14:textId="03E17A80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518B2D62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Клиент-серверное приложение - это архитектурная модель программного обеспечения, в которой клиентские устройства (клиенты) обращаются к серверам для получения данных или услуг. Клиенты отправляют запросы на сервер, а серверы предоставляют ответы или ресурсы.</w:t>
      </w:r>
    </w:p>
    <w:p w14:paraId="26685C64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41C6C465" w14:textId="6028FC43" w:rsidR="0003080D" w:rsidRPr="0003080D" w:rsidRDefault="0003080D" w:rsidP="00835EA6">
      <w:pPr>
        <w:ind w:firstLine="708"/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 xml:space="preserve"> - это набор правил и стандартов, определяющих, как данные передаются и обрабатываются в сетях. Протоколы определяют формат данных, методы передачи, обработку ошибок и другие аспекты сетевого взаимодействия.</w:t>
      </w:r>
    </w:p>
    <w:p w14:paraId="6B6ED8B5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верси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1.1 – действующий (текстов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2 – черновой (не распространен, бинарн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3 (раньше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over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QUIC</w:t>
      </w:r>
      <w:r w:rsidRPr="009F0EB9">
        <w:rPr>
          <w:rFonts w:ascii="Courier New" w:hAnsi="Courier New" w:cs="Courier New"/>
          <w:sz w:val="24"/>
          <w:szCs w:val="28"/>
        </w:rPr>
        <w:t xml:space="preserve">, стадия черновика); </w:t>
      </w:r>
    </w:p>
    <w:p w14:paraId="3B84CA00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>два типа абонентов: клиент и сервер;</w:t>
      </w:r>
    </w:p>
    <w:p w14:paraId="7046316C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ва типа сообщений: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E2EAC1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клиента к сервер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54C4F4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сервера к клиент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0214B27D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н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, иначе ошибка;</w:t>
      </w:r>
    </w:p>
    <w:p w14:paraId="6F1023D3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дному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, иначе ошибка; </w:t>
      </w:r>
    </w:p>
    <w:p w14:paraId="593B3B42" w14:textId="715A27E2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lastRenderedPageBreak/>
        <w:t>stateless</w:t>
      </w:r>
      <w:r w:rsidR="00CD25B5" w:rsidRPr="009F0EB9">
        <w:rPr>
          <w:rFonts w:ascii="Courier New" w:hAnsi="Courier New" w:cs="Courier New"/>
          <w:sz w:val="24"/>
          <w:szCs w:val="28"/>
        </w:rPr>
        <w:t xml:space="preserve"> (</w:t>
      </w:r>
      <w:r w:rsidR="00B83C92">
        <w:rPr>
          <w:rFonts w:ascii="Courier New" w:hAnsi="Courier New" w:cs="Courier New"/>
          <w:sz w:val="24"/>
          <w:szCs w:val="28"/>
        </w:rPr>
        <w:t>если отправлен ответ, то запрос забывается</w:t>
      </w:r>
      <w:r w:rsidR="00CD25B5" w:rsidRPr="009F0EB9">
        <w:rPr>
          <w:rFonts w:ascii="Courier New" w:hAnsi="Courier New" w:cs="Courier New"/>
          <w:sz w:val="24"/>
          <w:szCs w:val="28"/>
        </w:rPr>
        <w:t>);</w:t>
      </w:r>
    </w:p>
    <w:p w14:paraId="505D2938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t>TCP-</w:t>
      </w:r>
      <w:r w:rsidRPr="009F0EB9">
        <w:rPr>
          <w:rFonts w:ascii="Courier New" w:hAnsi="Courier New" w:cs="Courier New"/>
          <w:sz w:val="24"/>
          <w:szCs w:val="28"/>
        </w:rPr>
        <w:t>порты: 80, 443;</w:t>
      </w:r>
    </w:p>
    <w:p w14:paraId="210325CF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ля адресации использу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I</w:t>
      </w:r>
      <w:r w:rsidRPr="009F0EB9">
        <w:rPr>
          <w:rFonts w:ascii="Courier New" w:hAnsi="Courier New" w:cs="Courier New"/>
          <w:sz w:val="24"/>
          <w:szCs w:val="28"/>
        </w:rPr>
        <w:t xml:space="preserve"> ил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L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10CE2F39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поддержива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W</w:t>
      </w:r>
      <w:r w:rsidRPr="009F0EB9">
        <w:rPr>
          <w:rFonts w:ascii="Courier New" w:hAnsi="Courier New" w:cs="Courier New"/>
          <w:sz w:val="24"/>
          <w:szCs w:val="28"/>
        </w:rPr>
        <w:t>3</w:t>
      </w:r>
      <w:r w:rsidRPr="009F0EB9">
        <w:rPr>
          <w:rFonts w:ascii="Courier New" w:hAnsi="Courier New" w:cs="Courier New"/>
          <w:sz w:val="24"/>
          <w:szCs w:val="28"/>
          <w:lang w:val="en-US"/>
        </w:rPr>
        <w:t>C</w:t>
      </w:r>
      <w:r w:rsidRPr="009F0EB9">
        <w:rPr>
          <w:rFonts w:ascii="Courier New" w:hAnsi="Courier New" w:cs="Courier New"/>
          <w:sz w:val="24"/>
          <w:szCs w:val="28"/>
        </w:rPr>
        <w:t xml:space="preserve">, описан в нескольких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FC</w:t>
      </w:r>
      <w:r w:rsidRPr="009F0EB9">
        <w:rPr>
          <w:rFonts w:ascii="Courier New" w:hAnsi="Courier New" w:cs="Courier New"/>
          <w:sz w:val="24"/>
          <w:szCs w:val="28"/>
        </w:rPr>
        <w:t>.</w:t>
      </w:r>
    </w:p>
    <w:p w14:paraId="10B8B0BB" w14:textId="77777777" w:rsidR="003C5F2E" w:rsidRPr="005D005A" w:rsidRDefault="003C5F2E" w:rsidP="0082088D">
      <w:pPr>
        <w:rPr>
          <w:sz w:val="28"/>
          <w:szCs w:val="28"/>
        </w:rPr>
      </w:pPr>
    </w:p>
    <w:p w14:paraId="437FB387" w14:textId="19669D99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метод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5D005A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5D005A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Pr="005D005A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noProof/>
          <w:lang w:val="en-US"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Pr="005D005A" w:rsidRDefault="0082088D" w:rsidP="0082088D"/>
    <w:p w14:paraId="342ACC8A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код состояния (1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2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3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4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5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Pr="005D005A" w:rsidRDefault="0082088D" w:rsidP="00A47C73">
      <w:pPr>
        <w:tabs>
          <w:tab w:val="left" w:pos="1056"/>
        </w:tabs>
      </w:pPr>
    </w:p>
    <w:p w14:paraId="747FC0CC" w14:textId="77777777" w:rsidR="00AD6864" w:rsidRPr="005D005A" w:rsidRDefault="00AD6864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31B7839B" w14:textId="2B4AED56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Общие заголовк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запрос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ответ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05CC22E5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сущност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03634F16" w14:textId="135C9982" w:rsidR="00B97A2B" w:rsidRPr="005D005A" w:rsidRDefault="00B97A2B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ользовательский</w:t>
      </w:r>
      <w:r w:rsidRPr="005D005A">
        <w:rPr>
          <w:rFonts w:ascii="Courier New" w:hAnsi="Courier New" w:cs="Courier New"/>
          <w:sz w:val="24"/>
          <w:szCs w:val="24"/>
          <w:lang w:val="en-US"/>
        </w:rPr>
        <w:t>?</w:t>
      </w:r>
    </w:p>
    <w:p w14:paraId="7BCEAB8F" w14:textId="4CFAFDFA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Pr="005D005A" w:rsidRDefault="0082088D" w:rsidP="0082088D"/>
    <w:p w14:paraId="1229970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 xml:space="preserve">-приложение». </w:t>
      </w:r>
    </w:p>
    <w:p w14:paraId="09F6D703" w14:textId="121CE2E0" w:rsidR="00E23E8D" w:rsidRPr="005D005A" w:rsidRDefault="0003080D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="00CF0F41" w:rsidRPr="005D005A">
        <w:rPr>
          <w:rFonts w:ascii="Courier New" w:hAnsi="Courier New" w:cs="Courier New"/>
          <w:sz w:val="28"/>
          <w:szCs w:val="28"/>
        </w:rPr>
        <w:t>лиент-серверное приложени</w:t>
      </w:r>
      <w:r w:rsidR="008C3E91" w:rsidRPr="005D005A">
        <w:rPr>
          <w:rFonts w:ascii="Courier New" w:hAnsi="Courier New" w:cs="Courier New"/>
          <w:sz w:val="28"/>
          <w:szCs w:val="28"/>
        </w:rPr>
        <w:t>е</w:t>
      </w:r>
      <w:r w:rsidR="00CF0F41" w:rsidRPr="005D005A"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 w:rsidR="00CF0F41" w:rsidRPr="005D005A"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0111F622" w14:textId="77777777" w:rsidR="00A956D2" w:rsidRPr="005D005A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5D005A">
        <w:rPr>
          <w:b/>
          <w:bCs/>
          <w:sz w:val="28"/>
          <w:szCs w:val="28"/>
        </w:rPr>
        <w:t>frontend</w:t>
      </w:r>
      <w:proofErr w:type="spellEnd"/>
      <w:r w:rsidRPr="005D005A">
        <w:rPr>
          <w:b/>
          <w:bCs/>
          <w:sz w:val="28"/>
          <w:szCs w:val="28"/>
        </w:rPr>
        <w:t>» и «</w:t>
      </w:r>
      <w:proofErr w:type="spellStart"/>
      <w:r w:rsidRPr="005D005A">
        <w:rPr>
          <w:b/>
          <w:bCs/>
          <w:sz w:val="28"/>
          <w:szCs w:val="28"/>
        </w:rPr>
        <w:t>backend</w:t>
      </w:r>
      <w:proofErr w:type="spellEnd"/>
      <w:r w:rsidRPr="005D005A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5D005A">
        <w:rPr>
          <w:rFonts w:ascii="Courier New" w:hAnsi="Courier New" w:cs="Courier New"/>
          <w:sz w:val="24"/>
          <w:szCs w:val="24"/>
        </w:rPr>
        <w:t xml:space="preserve"> - это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5D005A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5D005A">
        <w:rPr>
          <w:rFonts w:ascii="Courier New" w:hAnsi="Courier New" w:cs="Courier New"/>
          <w:sz w:val="24"/>
          <w:szCs w:val="24"/>
        </w:rPr>
        <w:t xml:space="preserve"> - 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Backend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обычно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работает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на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сервере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Pr="005D005A" w:rsidRDefault="0082088D" w:rsidP="0082088D"/>
    <w:p w14:paraId="613AC10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5D005A" w:rsidRDefault="00BD0329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</w:t>
      </w:r>
      <w:r w:rsidR="00852044" w:rsidRPr="005D005A">
        <w:rPr>
          <w:rFonts w:ascii="Courier New" w:hAnsi="Courier New" w:cs="Courier New"/>
          <w:sz w:val="24"/>
          <w:szCs w:val="24"/>
        </w:rPr>
        <w:t>риложение, которое может работать на разных операционных системах или платформах без значительных изменений. 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5D005A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Pr="005D005A" w:rsidRDefault="005660B6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66528ABF" w14:textId="718863A3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>-приложения.</w:t>
      </w:r>
    </w:p>
    <w:p w14:paraId="07A1BD79" w14:textId="1ED90945" w:rsidR="0082088D" w:rsidRPr="005D005A" w:rsidRDefault="0082088D" w:rsidP="001D3D93">
      <w:pPr>
        <w:jc w:val="center"/>
      </w:pPr>
    </w:p>
    <w:p w14:paraId="7E2F5C59" w14:textId="4E8E6147" w:rsidR="003E5495" w:rsidRPr="005D005A" w:rsidRDefault="005660B6" w:rsidP="005660B6">
      <w:r w:rsidRPr="005D005A"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5pt" o:ole="">
            <v:imagedata r:id="rId10" o:title=""/>
          </v:shape>
          <o:OLEObject Type="Embed" ProgID="Visio.Drawing.11" ShapeID="_x0000_i1025" DrawAspect="Content" ObjectID="_1768833564" r:id="rId11"/>
        </w:object>
      </w:r>
    </w:p>
    <w:p w14:paraId="62EE76A3" w14:textId="77777777" w:rsidR="0082088D" w:rsidRPr="005D005A" w:rsidRDefault="0082088D" w:rsidP="0082088D">
      <w:pPr>
        <w:rPr>
          <w:b/>
          <w:bCs/>
        </w:rPr>
      </w:pPr>
      <w:r w:rsidRPr="005D005A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5D005A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3. Поясните понятие «асинхронная операция».</w:t>
      </w:r>
    </w:p>
    <w:p w14:paraId="11A61D91" w14:textId="77777777" w:rsidR="003B4884" w:rsidRPr="00B83C92" w:rsidRDefault="003B4884" w:rsidP="003B4884">
      <w:pPr>
        <w:spacing w:line="256" w:lineRule="auto"/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Асинхронная операция - это операция, которая выполняется в фоновом режиме или параллельно с другими операциями, без блокирования основного потока выполнения программы. </w:t>
      </w:r>
    </w:p>
    <w:p w14:paraId="1E100A2B" w14:textId="77777777" w:rsidR="00466704" w:rsidRPr="005D005A" w:rsidRDefault="00466704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14:paraId="15F391D1" w14:textId="34AF7F3F" w:rsidR="0082088D" w:rsidRPr="005D005A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5D005A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5D005A" w:rsidRDefault="000D5E52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С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реда выполнения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, построенная на движке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Chrome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V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8, которая позволяет выполнять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на сервере. Основным назначением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является создание масштабируемых и высокопроизводительных сетевых приложений, таких как веб-серверы.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снован на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 w:rsidRPr="005D005A">
        <w:rPr>
          <w:rFonts w:ascii="Courier New" w:hAnsi="Courier New" w:cs="Courier New"/>
          <w:sz w:val="28"/>
          <w:szCs w:val="28"/>
        </w:rPr>
        <w:t xml:space="preserve"> приложений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поддерживает</w:t>
      </w:r>
      <w:r w:rsidRPr="005D00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механизм </w:t>
      </w:r>
      <w:r w:rsidRPr="005D005A">
        <w:rPr>
          <w:rFonts w:ascii="Courier New" w:hAnsi="Courier New" w:cs="Courier New"/>
          <w:b/>
          <w:sz w:val="28"/>
          <w:szCs w:val="28"/>
        </w:rPr>
        <w:t>асинхронности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5D005A">
        <w:rPr>
          <w:rFonts w:ascii="Courier New" w:hAnsi="Courier New" w:cs="Courier New"/>
          <w:b/>
          <w:sz w:val="28"/>
          <w:szCs w:val="28"/>
        </w:rPr>
        <w:t>события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однопоточный</w:t>
      </w:r>
      <w:r w:rsidRPr="005D005A"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се соединения обрабатываются в одном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r w:rsidRPr="005D005A"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не блокирует</w:t>
      </w:r>
      <w:r w:rsidRPr="005D005A"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в соста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ходят инструменты: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5D005A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-генератор проектов; </w:t>
      </w:r>
      <w:proofErr w:type="spellStart"/>
      <w:r w:rsidRPr="005D005A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– 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;   </w:t>
      </w:r>
    </w:p>
    <w:p w14:paraId="25EF9B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b/>
          <w:sz w:val="28"/>
          <w:szCs w:val="28"/>
        </w:rPr>
        <w:t>8</w:t>
      </w:r>
      <w:r w:rsidRPr="005D005A">
        <w:rPr>
          <w:rFonts w:ascii="Courier New" w:hAnsi="Courier New" w:cs="Courier New"/>
          <w:sz w:val="28"/>
          <w:szCs w:val="28"/>
        </w:rPr>
        <w:t xml:space="preserve"> – библиотек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sz w:val="28"/>
          <w:szCs w:val="28"/>
        </w:rPr>
        <w:t xml:space="preserve">8 </w:t>
      </w:r>
      <w:r w:rsidRPr="005D005A">
        <w:rPr>
          <w:rFonts w:ascii="Courier New" w:hAnsi="Courier New" w:cs="Courier New"/>
          <w:sz w:val="28"/>
          <w:szCs w:val="28"/>
          <w:lang w:val="en-US"/>
        </w:rPr>
        <w:t>Engine</w:t>
      </w:r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легковесный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sz w:val="28"/>
          <w:szCs w:val="28"/>
        </w:rPr>
        <w:t xml:space="preserve"> и не выполняет никаких системных вызовов)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 w:rsidRPr="005D005A">
        <w:rPr>
          <w:rFonts w:ascii="Courier New" w:hAnsi="Courier New" w:cs="Courier New"/>
          <w:sz w:val="28"/>
          <w:szCs w:val="28"/>
          <w:lang w:val="en-US"/>
        </w:rPr>
        <w:t>DNS</w:t>
      </w:r>
      <w:r w:rsidRPr="005D005A">
        <w:rPr>
          <w:rFonts w:ascii="Courier New" w:hAnsi="Courier New" w:cs="Courier New"/>
          <w:sz w:val="28"/>
          <w:szCs w:val="28"/>
        </w:rPr>
        <w:t xml:space="preserve">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Pr="00017544" w:rsidRDefault="00867C2D" w:rsidP="0082088D">
      <w:pPr>
        <w:rPr>
          <w:sz w:val="28"/>
          <w:szCs w:val="28"/>
        </w:rPr>
      </w:pPr>
      <w:bookmarkStart w:id="0" w:name="_GoBack"/>
      <w:bookmarkEnd w:id="0"/>
    </w:p>
    <w:sectPr w:rsidR="00867C2D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1"/>
  </w:num>
  <w:num w:numId="5">
    <w:abstractNumId w:val="3"/>
  </w:num>
  <w:num w:numId="6">
    <w:abstractNumId w:val="11"/>
  </w:num>
  <w:num w:numId="7">
    <w:abstractNumId w:val="7"/>
  </w:num>
  <w:num w:numId="8">
    <w:abstractNumId w:val="4"/>
  </w:num>
  <w:num w:numId="9">
    <w:abstractNumId w:val="0"/>
  </w:num>
  <w:num w:numId="10">
    <w:abstractNumId w:val="5"/>
  </w:num>
  <w:num w:numId="1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2B0"/>
    <w:rsid w:val="00017544"/>
    <w:rsid w:val="00025D3F"/>
    <w:rsid w:val="0003080D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345C7C"/>
    <w:rsid w:val="003839A6"/>
    <w:rsid w:val="003B0B4E"/>
    <w:rsid w:val="003B4884"/>
    <w:rsid w:val="003C5F2E"/>
    <w:rsid w:val="003E5495"/>
    <w:rsid w:val="00437F41"/>
    <w:rsid w:val="00454E9D"/>
    <w:rsid w:val="00466704"/>
    <w:rsid w:val="00481A17"/>
    <w:rsid w:val="005011FE"/>
    <w:rsid w:val="005053B2"/>
    <w:rsid w:val="00521ACD"/>
    <w:rsid w:val="00546254"/>
    <w:rsid w:val="00550CA6"/>
    <w:rsid w:val="00552B4E"/>
    <w:rsid w:val="005660B6"/>
    <w:rsid w:val="005D005A"/>
    <w:rsid w:val="005E4183"/>
    <w:rsid w:val="005F7575"/>
    <w:rsid w:val="00655685"/>
    <w:rsid w:val="00681602"/>
    <w:rsid w:val="00694057"/>
    <w:rsid w:val="00700363"/>
    <w:rsid w:val="007121E3"/>
    <w:rsid w:val="00751309"/>
    <w:rsid w:val="0082088D"/>
    <w:rsid w:val="00835EA6"/>
    <w:rsid w:val="00852044"/>
    <w:rsid w:val="00867C2D"/>
    <w:rsid w:val="008812CD"/>
    <w:rsid w:val="008C3E91"/>
    <w:rsid w:val="0090159C"/>
    <w:rsid w:val="009232B0"/>
    <w:rsid w:val="00941921"/>
    <w:rsid w:val="009E267A"/>
    <w:rsid w:val="009E2D22"/>
    <w:rsid w:val="009F0EB9"/>
    <w:rsid w:val="00A238E1"/>
    <w:rsid w:val="00A47C73"/>
    <w:rsid w:val="00A62F26"/>
    <w:rsid w:val="00A956D2"/>
    <w:rsid w:val="00AB7FC8"/>
    <w:rsid w:val="00AD6864"/>
    <w:rsid w:val="00B42E5A"/>
    <w:rsid w:val="00B515D0"/>
    <w:rsid w:val="00B83C92"/>
    <w:rsid w:val="00B97A2B"/>
    <w:rsid w:val="00BD0329"/>
    <w:rsid w:val="00C04DF4"/>
    <w:rsid w:val="00C2373A"/>
    <w:rsid w:val="00C2556D"/>
    <w:rsid w:val="00C34647"/>
    <w:rsid w:val="00CD25B5"/>
    <w:rsid w:val="00CF0F41"/>
    <w:rsid w:val="00D03C69"/>
    <w:rsid w:val="00D91739"/>
    <w:rsid w:val="00DB3A7D"/>
    <w:rsid w:val="00E23E8D"/>
    <w:rsid w:val="00E52126"/>
    <w:rsid w:val="00E57DDA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6</Pages>
  <Words>850</Words>
  <Characters>484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Андрей Коренчук</cp:lastModifiedBy>
  <cp:revision>76</cp:revision>
  <dcterms:created xsi:type="dcterms:W3CDTF">2023-09-05T11:49:00Z</dcterms:created>
  <dcterms:modified xsi:type="dcterms:W3CDTF">2024-02-07T14:53:00Z</dcterms:modified>
</cp:coreProperties>
</file>